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35pt;height:318pt" o:ole="">
            <v:imagedata r:id="rId9" o:title=""/>
          </v:shape>
          <o:OLEObject Type="Embed" ProgID="Visio.Drawing.11" ShapeID="_x0000_i1025" DrawAspect="Content" ObjectID="_1707069151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A55192" w:rsidTr="00603F9E">
        <w:tc>
          <w:tcPr>
            <w:tcW w:w="13176" w:type="dxa"/>
          </w:tcPr>
          <w:p w:rsidR="00A55192" w:rsidRDefault="00A55192" w:rsidP="00603F9E">
            <w:r>
              <w:t>Kendo Angular UI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lastRenderedPageBreak/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51673E" w:rsidRDefault="0051673E" w:rsidP="0051673E">
      <w:pPr>
        <w:pStyle w:val="ListParagraph"/>
        <w:numPr>
          <w:ilvl w:val="1"/>
          <w:numId w:val="3"/>
        </w:numPr>
      </w:pPr>
      <w:r>
        <w:lastRenderedPageBreak/>
        <w:t xml:space="preserve">Implement the </w:t>
      </w:r>
      <w:proofErr w:type="spellStart"/>
      <w:r>
        <w:t>NLog</w:t>
      </w:r>
      <w:proofErr w:type="spellEnd"/>
      <w:r>
        <w:t xml:space="preserve"> + </w:t>
      </w:r>
      <w:proofErr w:type="spellStart"/>
      <w:r w:rsidRPr="0051673E">
        <w:t>Elasticsearch</w:t>
      </w:r>
      <w:proofErr w:type="spellEnd"/>
      <w:r>
        <w:t xml:space="preserve"> +</w:t>
      </w:r>
      <w:r w:rsidRPr="0051673E">
        <w:t xml:space="preserve"> </w:t>
      </w:r>
      <w:proofErr w:type="spellStart"/>
      <w:r w:rsidRPr="0051673E">
        <w:t>Kibana</w:t>
      </w:r>
      <w:proofErr w:type="spellEnd"/>
      <w:r>
        <w:t xml:space="preserve"> to store the log information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73E" w:rsidRDefault="0051673E" w:rsidP="00483E5F">
      <w:pPr>
        <w:ind w:left="1152"/>
      </w:pPr>
      <w:r w:rsidRPr="0051673E">
        <w:rPr>
          <w:noProof/>
        </w:rPr>
        <w:lastRenderedPageBreak/>
        <w:drawing>
          <wp:inline distT="0" distB="0" distL="0" distR="0" wp14:anchorId="31F1ED79" wp14:editId="2930116D">
            <wp:extent cx="5143946" cy="615749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3946" cy="6157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73E" w:rsidRDefault="0051673E" w:rsidP="00483E5F">
      <w:pPr>
        <w:ind w:left="1152"/>
      </w:pP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  <w:tr w:rsidR="0051673E" w:rsidTr="009E089D">
        <w:tc>
          <w:tcPr>
            <w:tcW w:w="13176" w:type="dxa"/>
          </w:tcPr>
          <w:p w:rsidR="0051673E" w:rsidRDefault="0051673E" w:rsidP="0051673E">
            <w:pPr>
              <w:pStyle w:val="ListParagraph"/>
              <w:ind w:left="0"/>
            </w:pPr>
            <w:proofErr w:type="spellStart"/>
            <w:r>
              <w:t>NLog</w:t>
            </w:r>
            <w:proofErr w:type="spellEnd"/>
            <w:r>
              <w:t xml:space="preserve"> + ELK (</w:t>
            </w:r>
            <w:proofErr w:type="spellStart"/>
            <w:r w:rsidRPr="0051673E">
              <w:t>Elasticsearch</w:t>
            </w:r>
            <w:proofErr w:type="spellEnd"/>
            <w:r w:rsidRPr="0051673E">
              <w:t xml:space="preserve">, </w:t>
            </w:r>
            <w:proofErr w:type="spellStart"/>
            <w:r w:rsidRPr="0051673E">
              <w:t>Logstash</w:t>
            </w:r>
            <w:proofErr w:type="spellEnd"/>
            <w:r w:rsidRPr="0051673E">
              <w:t xml:space="preserve">, and </w:t>
            </w:r>
            <w:proofErr w:type="spellStart"/>
            <w:r w:rsidRPr="0051673E">
              <w:t>Kibana</w:t>
            </w:r>
            <w:proofErr w:type="spellEnd"/>
            <w:r>
              <w:t>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A55192" w:rsidP="009E2FE1">
      <w:pPr>
        <w:pStyle w:val="ListParagraph"/>
        <w:numPr>
          <w:ilvl w:val="1"/>
          <w:numId w:val="3"/>
        </w:numPr>
      </w:pPr>
      <w:r>
        <w:t xml:space="preserve">Use Kendo Angular UI Gird to </w:t>
      </w:r>
      <w:r w:rsidR="009E2FE1">
        <w:t xml:space="preserve">show all policy directly by calling Policy API </w:t>
      </w:r>
      <w:r w:rsidR="00D56046">
        <w:t>M</w:t>
      </w:r>
      <w:r w:rsidR="009E2FE1">
        <w:t>icro</w:t>
      </w:r>
      <w:r w:rsidR="00D56046">
        <w:t xml:space="preserve"> S</w:t>
      </w:r>
      <w:r w:rsidR="009E2FE1">
        <w:t>ervice</w:t>
      </w:r>
      <w:r>
        <w:t xml:space="preserve"> with server side pagination, sorting features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  <w:r w:rsidR="00A55192">
        <w:t xml:space="preserve"> and show in Kendo Angular UI grid with Client side pagination and sorting features  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</w:t>
      </w:r>
      <w:r w:rsidR="00A55192">
        <w:t xml:space="preserve">ch results automatically in 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 xml:space="preserve">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 xml:space="preserve">with the Unique Search Id and show the results in </w:t>
      </w:r>
      <w:r w:rsidR="00A55192">
        <w:t xml:space="preserve">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>.</w:t>
      </w:r>
    </w:p>
    <w:p w:rsidR="00B8313F" w:rsidRDefault="00A55192" w:rsidP="00B8313F">
      <w:pPr>
        <w:ind w:left="792"/>
      </w:pPr>
      <w:r w:rsidRPr="00A55192">
        <w:rPr>
          <w:noProof/>
        </w:rPr>
        <w:lastRenderedPageBreak/>
        <w:drawing>
          <wp:inline distT="0" distB="0" distL="0" distR="0" wp14:anchorId="3557D369" wp14:editId="587420F5">
            <wp:extent cx="5943600" cy="463169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A55192" w:rsidTr="009E089D">
        <w:tc>
          <w:tcPr>
            <w:tcW w:w="13176" w:type="dxa"/>
          </w:tcPr>
          <w:p w:rsidR="00A55192" w:rsidRDefault="00A55192" w:rsidP="009E089D">
            <w:pPr>
              <w:pStyle w:val="ListParagraph"/>
              <w:ind w:left="0"/>
            </w:pPr>
            <w:r>
              <w:t>Kendo Angular UI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lastRenderedPageBreak/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CA5F1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Polic</w:t>
            </w:r>
            <w:r w:rsidR="00CA5F1D">
              <w:t>y</w:t>
            </w:r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</w:t>
            </w:r>
            <w:r w:rsidR="00CA5F1D">
              <w:t xml:space="preserve">Angular </w:t>
            </w:r>
            <w:r>
              <w:t>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</w:t>
      </w:r>
      <w:r w:rsidR="00E557B4">
        <w:t>,</w:t>
      </w:r>
      <w:r>
        <w:t xml:space="preserve"> Data</w:t>
      </w:r>
      <w:r w:rsidR="00E557B4">
        <w:t xml:space="preserve"> on Kendo Angular UI Grid</w:t>
      </w:r>
      <w:r>
        <w:t>:</w:t>
      </w:r>
    </w:p>
    <w:p w:rsidR="00C04225" w:rsidRDefault="00E557B4" w:rsidP="00C04225">
      <w:pPr>
        <w:pStyle w:val="ListParagraph"/>
        <w:ind w:left="1152"/>
      </w:pPr>
      <w:r w:rsidRPr="00E557B4">
        <w:rPr>
          <w:noProof/>
        </w:rPr>
        <w:lastRenderedPageBreak/>
        <w:drawing>
          <wp:inline distT="0" distB="0" distL="0" distR="0" wp14:anchorId="64E4C15A" wp14:editId="7C6823B0">
            <wp:extent cx="5943600" cy="4107815"/>
            <wp:effectExtent l="0" t="0" r="0" b="698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E557B4" w:rsidP="00C04225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671029DE" wp14:editId="47128402">
            <wp:extent cx="5943600" cy="306895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E557B4" w:rsidRDefault="00E557B4" w:rsidP="00E557B4">
      <w:pPr>
        <w:pStyle w:val="ListParagraph"/>
        <w:ind w:left="1512"/>
      </w:pPr>
      <w:proofErr w:type="gramStart"/>
      <w:r w:rsidRPr="00E557B4">
        <w:t>ng</w:t>
      </w:r>
      <w:proofErr w:type="gramEnd"/>
      <w:r w:rsidRPr="00E557B4">
        <w:t xml:space="preserve"> test --no-watch --code-coverage</w:t>
      </w:r>
    </w:p>
    <w:p w:rsidR="003B11C0" w:rsidRDefault="00E557B4" w:rsidP="003B11C0">
      <w:pPr>
        <w:ind w:left="1152"/>
      </w:pPr>
      <w:r w:rsidRPr="00E557B4">
        <w:rPr>
          <w:noProof/>
        </w:rPr>
        <w:lastRenderedPageBreak/>
        <w:drawing>
          <wp:inline distT="0" distB="0" distL="0" distR="0" wp14:anchorId="78DFAF2D" wp14:editId="7AC20995">
            <wp:extent cx="5943600" cy="2410460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="00E557B4" w:rsidRPr="00E557B4">
        <w:rPr>
          <w:noProof/>
        </w:rPr>
        <w:drawing>
          <wp:inline distT="0" distB="0" distL="0" distR="0" wp14:anchorId="565D511F" wp14:editId="2F6DEF8E">
            <wp:extent cx="7179128" cy="2492752"/>
            <wp:effectExtent l="0" t="0" r="3175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183684" cy="249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lastRenderedPageBreak/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</w:t>
      </w:r>
      <w:r w:rsidR="00CA5F1D">
        <w:t>5</w:t>
      </w:r>
      <w:r w:rsidR="00C01BC6">
        <w:t>)</w:t>
      </w:r>
      <w:r>
        <w:t xml:space="preserve"> in the end to end testing:</w:t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7C70B2F" wp14:editId="0A095B5C">
            <wp:extent cx="5943600" cy="2035175"/>
            <wp:effectExtent l="0" t="0" r="0" b="317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209AF6A0" wp14:editId="660319C0">
            <wp:extent cx="5943600" cy="3024505"/>
            <wp:effectExtent l="0" t="0" r="0" b="444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lastRenderedPageBreak/>
        <w:t>Mocked data for above Cypress testing:</w:t>
      </w:r>
    </w:p>
    <w:p w:rsidR="00C01BC6" w:rsidRDefault="00E557B4" w:rsidP="001822FC">
      <w:pPr>
        <w:ind w:left="1152"/>
      </w:pPr>
      <w:r w:rsidRPr="00E557B4">
        <w:rPr>
          <w:noProof/>
        </w:rPr>
        <w:drawing>
          <wp:inline distT="0" distB="0" distL="0" distR="0" wp14:anchorId="059F80AE" wp14:editId="4AA608A9">
            <wp:extent cx="5943600" cy="4511675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A55192" w:rsidP="004D44CF">
      <w:pPr>
        <w:pStyle w:val="ListParagraph"/>
        <w:ind w:left="792"/>
      </w:pPr>
      <w:r w:rsidRPr="00A55192">
        <w:rPr>
          <w:noProof/>
        </w:rPr>
        <w:drawing>
          <wp:inline distT="0" distB="0" distL="0" distR="0" wp14:anchorId="434A60D5" wp14:editId="7E03D5B6">
            <wp:extent cx="5943600" cy="121539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8534DA" w:rsidRPr="008534DA" w:rsidRDefault="009B7048" w:rsidP="008534DA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8534DA" w:rsidRDefault="008534DA" w:rsidP="004529A2">
      <w:pPr>
        <w:pStyle w:val="ListParagraph"/>
        <w:numPr>
          <w:ilvl w:val="1"/>
          <w:numId w:val="1"/>
        </w:numPr>
      </w:pPr>
      <w:r>
        <w:t>ELK Set up</w:t>
      </w:r>
    </w:p>
    <w:p w:rsidR="008534DA" w:rsidRDefault="008534DA" w:rsidP="008534DA">
      <w:pPr>
        <w:pStyle w:val="ListParagraph"/>
        <w:ind w:left="792"/>
      </w:pPr>
      <w:r>
        <w:lastRenderedPageBreak/>
        <w:t>Please refer below command to set up the ELK (</w:t>
      </w:r>
      <w:proofErr w:type="spellStart"/>
      <w:r w:rsidRPr="008534DA">
        <w:t>Elasticsearch</w:t>
      </w:r>
      <w:proofErr w:type="spellEnd"/>
      <w:r w:rsidRPr="008534DA">
        <w:t xml:space="preserve">, </w:t>
      </w:r>
      <w:proofErr w:type="spellStart"/>
      <w:r w:rsidRPr="008534DA">
        <w:t>Logstash</w:t>
      </w:r>
      <w:proofErr w:type="spellEnd"/>
      <w:r w:rsidRPr="008534DA">
        <w:t xml:space="preserve">, and </w:t>
      </w:r>
      <w:proofErr w:type="spellStart"/>
      <w:r w:rsidRPr="008534DA">
        <w:t>Kibana</w:t>
      </w:r>
      <w:proofErr w:type="spellEnd"/>
      <w:r>
        <w:t>) in Docker: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volume create </w:t>
      </w:r>
      <w:proofErr w:type="spellStart"/>
      <w:r w:rsidRPr="008534DA">
        <w:rPr>
          <w:i/>
        </w:rPr>
        <w:t>es-vol</w:t>
      </w:r>
      <w:proofErr w:type="spellEnd"/>
    </w:p>
    <w:p w:rsidR="008534DA" w:rsidRPr="008534DA" w:rsidRDefault="008534DA" w:rsidP="008534DA">
      <w:pPr>
        <w:pStyle w:val="ListParagraph"/>
        <w:ind w:left="792"/>
        <w:rPr>
          <w:i/>
        </w:rPr>
      </w:pP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pull docker.elastic.co/</w:t>
      </w:r>
      <w:proofErr w:type="spellStart"/>
      <w:r w:rsidRPr="008534DA">
        <w:rPr>
          <w:i/>
        </w:rPr>
        <w:t>elasticsearch</w:t>
      </w:r>
      <w:proofErr w:type="spellEnd"/>
      <w:r w:rsidRPr="008534DA">
        <w:rPr>
          <w:i/>
        </w:rPr>
        <w:t>/elasticsearch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run -d --name </w:t>
      </w:r>
      <w:proofErr w:type="spellStart"/>
      <w:r w:rsidRPr="008534DA">
        <w:rPr>
          <w:i/>
        </w:rPr>
        <w:t>es</w:t>
      </w:r>
      <w:proofErr w:type="spellEnd"/>
      <w:r w:rsidRPr="008534DA">
        <w:rPr>
          <w:i/>
        </w:rPr>
        <w:t>-policy --mount source=</w:t>
      </w:r>
      <w:proofErr w:type="spellStart"/>
      <w:r w:rsidRPr="008534DA">
        <w:rPr>
          <w:i/>
        </w:rPr>
        <w:t>es-vol,target</w:t>
      </w:r>
      <w:proofErr w:type="spellEnd"/>
      <w:r w:rsidRPr="008534DA">
        <w:rPr>
          <w:i/>
        </w:rPr>
        <w:t>=/app -p 9200:9200 -p 9300:9300 -e "</w:t>
      </w:r>
      <w:proofErr w:type="spellStart"/>
      <w:r w:rsidRPr="008534DA">
        <w:rPr>
          <w:i/>
        </w:rPr>
        <w:t>discovery.type</w:t>
      </w:r>
      <w:proofErr w:type="spellEnd"/>
      <w:r w:rsidRPr="008534DA">
        <w:rPr>
          <w:i/>
        </w:rPr>
        <w:t>=single-node" -it docker.elastic.co/</w:t>
      </w:r>
      <w:proofErr w:type="spellStart"/>
      <w:r w:rsidRPr="008534DA">
        <w:rPr>
          <w:i/>
        </w:rPr>
        <w:t>elasticsearch</w:t>
      </w:r>
      <w:proofErr w:type="spellEnd"/>
      <w:r w:rsidRPr="008534DA">
        <w:rPr>
          <w:i/>
        </w:rPr>
        <w:t>/elasticsearch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pull docker.elastic.co/</w:t>
      </w:r>
      <w:proofErr w:type="spellStart"/>
      <w:r w:rsidRPr="008534DA">
        <w:rPr>
          <w:i/>
        </w:rPr>
        <w:t>kibana</w:t>
      </w:r>
      <w:proofErr w:type="spellEnd"/>
      <w:r w:rsidRPr="008534DA">
        <w:rPr>
          <w:i/>
        </w:rPr>
        <w:t>/kibana:7.11.2</w:t>
      </w:r>
    </w:p>
    <w:p w:rsidR="008534DA" w:rsidRPr="008534DA" w:rsidRDefault="008534DA" w:rsidP="008534DA">
      <w:pPr>
        <w:pStyle w:val="ListParagraph"/>
        <w:ind w:left="792"/>
        <w:rPr>
          <w:i/>
        </w:rPr>
      </w:pPr>
      <w:proofErr w:type="spellStart"/>
      <w:proofErr w:type="gramStart"/>
      <w:r w:rsidRPr="008534DA">
        <w:rPr>
          <w:i/>
        </w:rPr>
        <w:t>docker</w:t>
      </w:r>
      <w:proofErr w:type="spellEnd"/>
      <w:proofErr w:type="gramEnd"/>
      <w:r w:rsidRPr="008534DA">
        <w:rPr>
          <w:i/>
        </w:rPr>
        <w:t xml:space="preserve"> run -d --link </w:t>
      </w:r>
      <w:proofErr w:type="spellStart"/>
      <w:r w:rsidRPr="008534DA">
        <w:rPr>
          <w:i/>
        </w:rPr>
        <w:t>xxxxxxxxxx:elasticsearch</w:t>
      </w:r>
      <w:proofErr w:type="spellEnd"/>
      <w:r w:rsidRPr="008534DA">
        <w:rPr>
          <w:i/>
        </w:rPr>
        <w:t xml:space="preserve"> --name </w:t>
      </w:r>
      <w:proofErr w:type="spellStart"/>
      <w:r w:rsidRPr="008534DA">
        <w:rPr>
          <w:i/>
        </w:rPr>
        <w:t>kib</w:t>
      </w:r>
      <w:proofErr w:type="spellEnd"/>
      <w:r w:rsidRPr="008534DA">
        <w:rPr>
          <w:i/>
        </w:rPr>
        <w:t>-policy -p 5601:5601 docker.elastic.co/</w:t>
      </w:r>
      <w:proofErr w:type="spellStart"/>
      <w:r w:rsidRPr="008534DA">
        <w:rPr>
          <w:i/>
        </w:rPr>
        <w:t>kibana</w:t>
      </w:r>
      <w:proofErr w:type="spellEnd"/>
      <w:r w:rsidRPr="008534DA">
        <w:rPr>
          <w:i/>
        </w:rPr>
        <w:t>/kibana:7.11.2</w:t>
      </w:r>
    </w:p>
    <w:p w:rsidR="008534DA" w:rsidRDefault="008534DA" w:rsidP="008534DA">
      <w:pPr>
        <w:pStyle w:val="ListParagraph"/>
        <w:ind w:left="792"/>
      </w:pPr>
    </w:p>
    <w:p w:rsidR="008534DA" w:rsidRDefault="008534DA" w:rsidP="008534DA">
      <w:pPr>
        <w:pStyle w:val="ListParagraph"/>
        <w:ind w:left="792"/>
      </w:pPr>
      <w:r w:rsidRPr="008534DA">
        <w:rPr>
          <w:noProof/>
        </w:rPr>
        <w:drawing>
          <wp:inline distT="0" distB="0" distL="0" distR="0" wp14:anchorId="008EA178" wp14:editId="5DA9CFFD">
            <wp:extent cx="5943600" cy="268668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8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483" w:rsidRDefault="00AA0483" w:rsidP="008534DA">
      <w:pPr>
        <w:pStyle w:val="ListParagraph"/>
        <w:ind w:left="792"/>
      </w:pPr>
      <w:r w:rsidRPr="00AA0483">
        <w:lastRenderedPageBreak/>
        <w:drawing>
          <wp:inline distT="0" distB="0" distL="0" distR="0" wp14:anchorId="508F3805" wp14:editId="0ABB7A70">
            <wp:extent cx="5943600" cy="1974850"/>
            <wp:effectExtent l="0" t="0" r="0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534DA" w:rsidRDefault="008534DA" w:rsidP="008534DA">
      <w:pPr>
        <w:pStyle w:val="ListParagraph"/>
        <w:ind w:left="792"/>
      </w:pP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lastRenderedPageBreak/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D76722" w:rsidP="00B56157">
      <w:pPr>
        <w:pStyle w:val="ListParagraph"/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6" name="Picture 6" descr="C:\Users\guojd\Downloads\screencapture-localhost-4200-search-policy-2022-02-06-21_0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uojd\Downloads\screencapture-localhost-4200-search-policy-2022-02-06-21_01_29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ED5591" w:rsidP="0080236E">
      <w:pPr>
        <w:ind w:left="792"/>
      </w:pPr>
      <w:r w:rsidRPr="00ED5591">
        <w:rPr>
          <w:noProof/>
        </w:rPr>
        <w:lastRenderedPageBreak/>
        <w:drawing>
          <wp:inline distT="0" distB="0" distL="0" distR="0" wp14:anchorId="17872985" wp14:editId="26A3732E">
            <wp:extent cx="5943600" cy="293433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ED5591" w:rsidRDefault="0080236E" w:rsidP="00ED5591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E1AD579" wp14:editId="467C711A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  <w:r>
        <w:t xml:space="preserve">Test the Server side Pagination and sorting features in </w:t>
      </w:r>
      <w:proofErr w:type="spellStart"/>
      <w:r>
        <w:t>GetAll</w:t>
      </w:r>
      <w:proofErr w:type="spellEnd"/>
      <w:r>
        <w:t xml:space="preserve"> </w:t>
      </w:r>
      <w:proofErr w:type="spellStart"/>
      <w:r>
        <w:t>api</w:t>
      </w:r>
      <w:proofErr w:type="spellEnd"/>
      <w:r>
        <w:t>:</w:t>
      </w:r>
    </w:p>
    <w:p w:rsidR="00ED5591" w:rsidRDefault="00ED5591" w:rsidP="00ED5591">
      <w:pPr>
        <w:pStyle w:val="ListParagraph"/>
        <w:ind w:left="1260"/>
      </w:pPr>
      <w:r w:rsidRPr="00ED5591">
        <w:rPr>
          <w:noProof/>
        </w:rPr>
        <w:drawing>
          <wp:inline distT="0" distB="0" distL="0" distR="0" wp14:anchorId="5D2FE84C" wp14:editId="2FED3B46">
            <wp:extent cx="5943600" cy="337947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</w:p>
    <w:p w:rsidR="00ED5591" w:rsidRDefault="00ED5591" w:rsidP="00ED5591">
      <w:r>
        <w:lastRenderedPageBreak/>
        <w:tab/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</w:t>
      </w:r>
      <w:r w:rsidR="004863A6">
        <w:t xml:space="preserve"> with mocked</w:t>
      </w:r>
      <w:r>
        <w:t xml:space="preserve"> unique Search Id “</w:t>
      </w:r>
      <w:r w:rsidR="004863A6">
        <w:t>UnqiueSearchId2</w:t>
      </w:r>
      <w:r>
        <w:t>”</w:t>
      </w:r>
      <w:r w:rsidR="004863A6">
        <w:t>”. T</w:t>
      </w:r>
      <w:r>
        <w:t xml:space="preserve">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4863A6" w:rsidP="001806B5">
      <w:pPr>
        <w:ind w:left="1512"/>
      </w:pPr>
      <w:r w:rsidRPr="004863A6">
        <w:rPr>
          <w:noProof/>
        </w:rPr>
        <w:lastRenderedPageBreak/>
        <w:drawing>
          <wp:inline distT="0" distB="0" distL="0" distR="0" wp14:anchorId="5A8AB1AD" wp14:editId="3982B6A0">
            <wp:extent cx="5943600" cy="2891790"/>
            <wp:effectExtent l="0" t="0" r="0" b="38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3A6" w:rsidRDefault="004863A6" w:rsidP="001806B5">
      <w:pPr>
        <w:ind w:left="1512"/>
      </w:pPr>
      <w:r>
        <w:t>Rabbit MQ process the messages:</w:t>
      </w:r>
    </w:p>
    <w:p w:rsidR="004863A6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75BE1FDA" wp14:editId="52B7FDCC">
            <wp:extent cx="5943600" cy="332930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  <w:r>
        <w:t>Search results are stored in MongoDB:</w:t>
      </w:r>
    </w:p>
    <w:p w:rsidR="0034179A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6641DE85" wp14:editId="5AEFAAB4">
            <wp:extent cx="5943600" cy="3770630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7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79A" w:rsidRDefault="0034179A" w:rsidP="001806B5">
      <w:pPr>
        <w:ind w:left="1512"/>
      </w:pP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="0034179A">
        <w:t>UniqueSearchId2</w:t>
      </w:r>
      <w:r>
        <w:t>”:</w:t>
      </w:r>
    </w:p>
    <w:p w:rsidR="001806B5" w:rsidRDefault="0034179A" w:rsidP="001806B5">
      <w:pPr>
        <w:ind w:left="1512"/>
      </w:pPr>
      <w:r w:rsidRPr="0034179A">
        <w:rPr>
          <w:noProof/>
        </w:rPr>
        <w:lastRenderedPageBreak/>
        <w:drawing>
          <wp:inline distT="0" distB="0" distL="0" distR="0" wp14:anchorId="165E5FD8" wp14:editId="4A2DB931">
            <wp:extent cx="5943600" cy="3402965"/>
            <wp:effectExtent l="0" t="0" r="0" b="698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lastRenderedPageBreak/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drawing>
          <wp:inline distT="0" distB="0" distL="0" distR="0" wp14:anchorId="0DC833D0" wp14:editId="288DCF37">
            <wp:extent cx="5943600" cy="21596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lastRenderedPageBreak/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D76722" w:rsidP="005D7881">
      <w:pPr>
        <w:ind w:left="1152"/>
      </w:pPr>
      <w:r w:rsidRPr="00D76722">
        <w:rPr>
          <w:noProof/>
        </w:rPr>
        <w:drawing>
          <wp:inline distT="0" distB="0" distL="0" distR="0" wp14:anchorId="1EB2F795" wp14:editId="3124DF2F">
            <wp:extent cx="5943600" cy="2534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21483B41" wp14:editId="46308B41">
            <wp:extent cx="5943600" cy="24263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D76722" w:rsidP="005D7881">
      <w:pPr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16" name="Picture 16" descr="C:\Users\guojd\Downloads\screencapture-localhost-4200-search-policy-2022-02-06-21_05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ojd\Downloads\screencapture-localhost-4200-search-policy-2022-02-06-21_05_12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D76722">
        <w:t>“</w:t>
      </w:r>
      <w:r w:rsidR="00D76722" w:rsidRPr="00D76722">
        <w:t>Cx8sGoNd5NIOfb48kfn4Uw</w:t>
      </w:r>
      <w:r w:rsidR="00D76722">
        <w:t>”</w:t>
      </w:r>
      <w:r w:rsidR="00215FFB" w:rsidRPr="00215FFB">
        <w:t xml:space="preserve">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="00D76722" w:rsidRPr="00D76722">
        <w:rPr>
          <w:noProof/>
        </w:rPr>
        <w:drawing>
          <wp:inline distT="0" distB="0" distL="0" distR="0" wp14:anchorId="075F728D" wp14:editId="75DAEC13">
            <wp:extent cx="5943600" cy="35217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4233F478" wp14:editId="47440FE6">
            <wp:extent cx="5943600" cy="27603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 w:rsidR="00F52E08">
        <w:t>, this page implement the Server side pagination and sorting features</w:t>
      </w:r>
      <w:r>
        <w:t>:</w:t>
      </w:r>
    </w:p>
    <w:p w:rsidR="00B401F0" w:rsidRDefault="00F52E08" w:rsidP="00F52E08">
      <w:pPr>
        <w:pStyle w:val="ListParagraph"/>
        <w:numPr>
          <w:ilvl w:val="0"/>
          <w:numId w:val="9"/>
        </w:numPr>
        <w:rPr>
          <w:noProof/>
        </w:rPr>
      </w:pPr>
      <w:r>
        <w:rPr>
          <w:noProof/>
        </w:rPr>
        <w:t>Click on page #2:</w:t>
      </w:r>
    </w:p>
    <w:p w:rsidR="00F52E08" w:rsidRDefault="00F52E08" w:rsidP="00B401F0">
      <w:pPr>
        <w:pStyle w:val="ListParagraph"/>
        <w:ind w:left="1152"/>
      </w:pPr>
      <w:r w:rsidRPr="00F52E08">
        <w:rPr>
          <w:noProof/>
        </w:rPr>
        <w:drawing>
          <wp:inline distT="0" distB="0" distL="0" distR="0" wp14:anchorId="25706EF8" wp14:editId="5E19BC39">
            <wp:extent cx="5943600" cy="219519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The backend Policy API will do server side pagination and sorting and return data including current page view and total record count:</w:t>
      </w:r>
    </w:p>
    <w:p w:rsidR="00F52E08" w:rsidRDefault="00F52E08" w:rsidP="00F52E08">
      <w:pPr>
        <w:ind w:left="1152"/>
      </w:pPr>
      <w:r w:rsidRPr="00F52E08">
        <w:rPr>
          <w:noProof/>
        </w:rPr>
        <w:lastRenderedPageBreak/>
        <w:drawing>
          <wp:inline distT="0" distB="0" distL="0" distR="0" wp14:anchorId="3BF29734" wp14:editId="559DBE7C">
            <wp:extent cx="5943600" cy="2423795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Kendo Angular UI Grid will render the page#2 data:</w:t>
      </w:r>
    </w:p>
    <w:p w:rsidR="00F52E08" w:rsidRDefault="002B3668" w:rsidP="00F52E08">
      <w:pPr>
        <w:ind w:left="1152"/>
      </w:pPr>
      <w:r w:rsidRPr="002B3668">
        <w:rPr>
          <w:noProof/>
        </w:rPr>
        <w:drawing>
          <wp:inline distT="0" distB="0" distL="0" distR="0" wp14:anchorId="7F3C599B" wp14:editId="2FF8A570">
            <wp:extent cx="5943600" cy="2225040"/>
            <wp:effectExtent l="0" t="0" r="0" b="381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B401F0">
      <w:pPr>
        <w:pStyle w:val="ListParagraph"/>
        <w:ind w:left="1152"/>
      </w:pP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lastRenderedPageBreak/>
        <w:drawing>
          <wp:inline distT="0" distB="0" distL="0" distR="0" wp14:anchorId="4860A65B" wp14:editId="32BC2851">
            <wp:extent cx="5943600" cy="23749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27B" w:rsidRDefault="000D227B" w:rsidP="000D227B">
      <w:pPr>
        <w:pStyle w:val="ListParagraph"/>
        <w:numPr>
          <w:ilvl w:val="0"/>
          <w:numId w:val="3"/>
        </w:numPr>
      </w:pPr>
      <w:r>
        <w:t xml:space="preserve">Also can check the </w:t>
      </w:r>
      <w:proofErr w:type="spellStart"/>
      <w:r w:rsidRPr="000D227B">
        <w:t>Kibana</w:t>
      </w:r>
      <w:proofErr w:type="spellEnd"/>
      <w:r>
        <w:t xml:space="preserve"> for detailed log information</w:t>
      </w:r>
      <w:r w:rsidR="00272BA9">
        <w:t xml:space="preserve"> in ELK</w:t>
      </w:r>
      <w:r>
        <w:t>:</w:t>
      </w:r>
    </w:p>
    <w:p w:rsidR="000D227B" w:rsidRDefault="000D227B" w:rsidP="000D227B">
      <w:pPr>
        <w:ind w:left="360"/>
      </w:pPr>
      <w:r w:rsidRPr="000D227B">
        <w:rPr>
          <w:noProof/>
        </w:rPr>
        <w:drawing>
          <wp:inline distT="0" distB="0" distL="0" distR="0" wp14:anchorId="4A30332D" wp14:editId="3A613BB5">
            <wp:extent cx="5943600" cy="312483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27B" w:rsidRDefault="00AC78E6" w:rsidP="000D227B">
      <w:pPr>
        <w:ind w:left="360"/>
      </w:pPr>
      <w:r w:rsidRPr="00AC78E6">
        <w:rPr>
          <w:noProof/>
        </w:rPr>
        <w:lastRenderedPageBreak/>
        <w:drawing>
          <wp:inline distT="0" distB="0" distL="0" distR="0" wp14:anchorId="043EB2C9" wp14:editId="40C8CDF5">
            <wp:extent cx="5943600" cy="259207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sectPr w:rsidR="00284FBD" w:rsidSect="002D5C18">
      <w:footerReference w:type="default" r:id="rId80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2F98" w:rsidRDefault="00542F98" w:rsidP="00B401F0">
      <w:pPr>
        <w:spacing w:after="0" w:line="240" w:lineRule="auto"/>
      </w:pPr>
      <w:r>
        <w:separator/>
      </w:r>
    </w:p>
  </w:endnote>
  <w:endnote w:type="continuationSeparator" w:id="0">
    <w:p w:rsidR="00542F98" w:rsidRDefault="00542F98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0483">
          <w:rPr>
            <w:noProof/>
          </w:rPr>
          <w:t>61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2F98" w:rsidRDefault="00542F98" w:rsidP="00B401F0">
      <w:pPr>
        <w:spacing w:after="0" w:line="240" w:lineRule="auto"/>
      </w:pPr>
      <w:r>
        <w:separator/>
      </w:r>
    </w:p>
  </w:footnote>
  <w:footnote w:type="continuationSeparator" w:id="0">
    <w:p w:rsidR="00542F98" w:rsidRDefault="00542F98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73F6297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2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6E0769D"/>
    <w:multiLevelType w:val="hybridMultilevel"/>
    <w:tmpl w:val="7BF4DBE6"/>
    <w:lvl w:ilvl="0" w:tplc="45E6F422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6C221510"/>
    <w:multiLevelType w:val="hybridMultilevel"/>
    <w:tmpl w:val="9AD206A8"/>
    <w:lvl w:ilvl="0" w:tplc="0409000F">
      <w:start w:val="1"/>
      <w:numFmt w:val="decimal"/>
      <w:lvlText w:val="%1."/>
      <w:lvlJc w:val="left"/>
      <w:pPr>
        <w:ind w:left="1872" w:hanging="360"/>
      </w:pPr>
    </w:lvl>
    <w:lvl w:ilvl="1" w:tplc="04090019" w:tentative="1">
      <w:start w:val="1"/>
      <w:numFmt w:val="lowerLetter"/>
      <w:lvlText w:val="%2."/>
      <w:lvlJc w:val="left"/>
      <w:pPr>
        <w:ind w:left="2592" w:hanging="360"/>
      </w:pPr>
    </w:lvl>
    <w:lvl w:ilvl="2" w:tplc="0409001B" w:tentative="1">
      <w:start w:val="1"/>
      <w:numFmt w:val="lowerRoman"/>
      <w:lvlText w:val="%3."/>
      <w:lvlJc w:val="right"/>
      <w:pPr>
        <w:ind w:left="3312" w:hanging="180"/>
      </w:pPr>
    </w:lvl>
    <w:lvl w:ilvl="3" w:tplc="0409000F" w:tentative="1">
      <w:start w:val="1"/>
      <w:numFmt w:val="decimal"/>
      <w:lvlText w:val="%4."/>
      <w:lvlJc w:val="left"/>
      <w:pPr>
        <w:ind w:left="4032" w:hanging="360"/>
      </w:pPr>
    </w:lvl>
    <w:lvl w:ilvl="4" w:tplc="04090019" w:tentative="1">
      <w:start w:val="1"/>
      <w:numFmt w:val="lowerLetter"/>
      <w:lvlText w:val="%5."/>
      <w:lvlJc w:val="left"/>
      <w:pPr>
        <w:ind w:left="4752" w:hanging="360"/>
      </w:pPr>
    </w:lvl>
    <w:lvl w:ilvl="5" w:tplc="0409001B" w:tentative="1">
      <w:start w:val="1"/>
      <w:numFmt w:val="lowerRoman"/>
      <w:lvlText w:val="%6."/>
      <w:lvlJc w:val="right"/>
      <w:pPr>
        <w:ind w:left="5472" w:hanging="180"/>
      </w:pPr>
    </w:lvl>
    <w:lvl w:ilvl="6" w:tplc="0409000F" w:tentative="1">
      <w:start w:val="1"/>
      <w:numFmt w:val="decimal"/>
      <w:lvlText w:val="%7."/>
      <w:lvlJc w:val="left"/>
      <w:pPr>
        <w:ind w:left="6192" w:hanging="360"/>
      </w:pPr>
    </w:lvl>
    <w:lvl w:ilvl="7" w:tplc="04090019" w:tentative="1">
      <w:start w:val="1"/>
      <w:numFmt w:val="lowerLetter"/>
      <w:lvlText w:val="%8."/>
      <w:lvlJc w:val="left"/>
      <w:pPr>
        <w:ind w:left="6912" w:hanging="360"/>
      </w:pPr>
    </w:lvl>
    <w:lvl w:ilvl="8" w:tplc="0409001B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8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0D227B"/>
    <w:rsid w:val="001236B4"/>
    <w:rsid w:val="00136445"/>
    <w:rsid w:val="001806B5"/>
    <w:rsid w:val="001822FC"/>
    <w:rsid w:val="001C152B"/>
    <w:rsid w:val="001E5C98"/>
    <w:rsid w:val="00214B2D"/>
    <w:rsid w:val="00215FFB"/>
    <w:rsid w:val="00235FEE"/>
    <w:rsid w:val="00272BA9"/>
    <w:rsid w:val="00284FBD"/>
    <w:rsid w:val="002B3668"/>
    <w:rsid w:val="002D5C18"/>
    <w:rsid w:val="003005C4"/>
    <w:rsid w:val="003240F3"/>
    <w:rsid w:val="0034179A"/>
    <w:rsid w:val="00381032"/>
    <w:rsid w:val="003B11C0"/>
    <w:rsid w:val="004377E2"/>
    <w:rsid w:val="00445A77"/>
    <w:rsid w:val="004529A2"/>
    <w:rsid w:val="00483E5F"/>
    <w:rsid w:val="004863A6"/>
    <w:rsid w:val="004D298E"/>
    <w:rsid w:val="004D44CF"/>
    <w:rsid w:val="004E049B"/>
    <w:rsid w:val="0051673E"/>
    <w:rsid w:val="0052288B"/>
    <w:rsid w:val="00542F98"/>
    <w:rsid w:val="00563FE9"/>
    <w:rsid w:val="005D5223"/>
    <w:rsid w:val="005D6563"/>
    <w:rsid w:val="005D7881"/>
    <w:rsid w:val="00603F9E"/>
    <w:rsid w:val="00604003"/>
    <w:rsid w:val="00623F71"/>
    <w:rsid w:val="00654667"/>
    <w:rsid w:val="006D2171"/>
    <w:rsid w:val="006F21EC"/>
    <w:rsid w:val="007219A1"/>
    <w:rsid w:val="0073287E"/>
    <w:rsid w:val="007A4182"/>
    <w:rsid w:val="007B32CE"/>
    <w:rsid w:val="0080236E"/>
    <w:rsid w:val="00810A29"/>
    <w:rsid w:val="008534DA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55192"/>
    <w:rsid w:val="00A84C53"/>
    <w:rsid w:val="00A877CB"/>
    <w:rsid w:val="00AA0483"/>
    <w:rsid w:val="00AC78E6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A5F1D"/>
    <w:rsid w:val="00CF3BC8"/>
    <w:rsid w:val="00D034C6"/>
    <w:rsid w:val="00D11B5F"/>
    <w:rsid w:val="00D31CAE"/>
    <w:rsid w:val="00D44DCF"/>
    <w:rsid w:val="00D56046"/>
    <w:rsid w:val="00D76722"/>
    <w:rsid w:val="00DA3C65"/>
    <w:rsid w:val="00DE6928"/>
    <w:rsid w:val="00E557B4"/>
    <w:rsid w:val="00EB5CCC"/>
    <w:rsid w:val="00EB70DD"/>
    <w:rsid w:val="00ED5591"/>
    <w:rsid w:val="00EE2EE1"/>
    <w:rsid w:val="00F51D98"/>
    <w:rsid w:val="00F52E0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theme" Target="theme/theme1.xml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footer" Target="footer1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4</TotalTime>
  <Pages>61</Pages>
  <Words>1968</Words>
  <Characters>11223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59</cp:revision>
  <dcterms:created xsi:type="dcterms:W3CDTF">2022-01-02T23:51:00Z</dcterms:created>
  <dcterms:modified xsi:type="dcterms:W3CDTF">2022-02-23T02:06:00Z</dcterms:modified>
</cp:coreProperties>
</file>